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7C5D13" w14:textId="77777777" w:rsidR="008D6CBD" w:rsidRPr="003D55ED" w:rsidRDefault="00301615" w:rsidP="003D55ED">
      <w:pPr>
        <w:pStyle w:val="2"/>
        <w:spacing w:before="0" w:after="0"/>
        <w:jc w:val="center"/>
        <w:rPr>
          <w:rFonts w:ascii="Times New Roman" w:hAnsi="Times New Roman" w:cs="Times New Roman"/>
          <w:i w:val="0"/>
          <w:noProof/>
          <w:sz w:val="36"/>
          <w:szCs w:val="36"/>
        </w:rPr>
      </w:pPr>
      <w:r w:rsidRPr="003D55ED">
        <w:rPr>
          <w:rFonts w:ascii="Times New Roman" w:hAnsi="Times New Roman" w:cs="Times New Roman"/>
          <w:i w:val="0"/>
          <w:noProof/>
          <w:sz w:val="36"/>
          <w:szCs w:val="36"/>
        </w:rPr>
        <w:t>3</w:t>
      </w:r>
      <w:r w:rsidR="000C59F7" w:rsidRPr="003D55ED">
        <w:rPr>
          <w:rFonts w:ascii="Times New Roman" w:hAnsi="Times New Roman" w:cs="Times New Roman"/>
          <w:i w:val="0"/>
          <w:noProof/>
          <w:sz w:val="36"/>
          <w:szCs w:val="36"/>
        </w:rPr>
        <w:t>6</w:t>
      </w:r>
      <w:r w:rsidR="008F11CF" w:rsidRPr="003D55ED">
        <w:rPr>
          <w:rFonts w:ascii="Times New Roman" w:hAnsi="Times New Roman" w:cs="Times New Roman"/>
          <w:i w:val="0"/>
          <w:noProof/>
          <w:sz w:val="36"/>
          <w:szCs w:val="36"/>
        </w:rPr>
        <w:t>13</w:t>
      </w:r>
      <w:r w:rsidR="00FD1DD2" w:rsidRPr="003D55ED">
        <w:rPr>
          <w:rFonts w:ascii="Times New Roman" w:hAnsi="Times New Roman" w:cs="Times New Roman"/>
          <w:i w:val="0"/>
          <w:noProof/>
          <w:sz w:val="36"/>
          <w:szCs w:val="36"/>
        </w:rPr>
        <w:t>.</w:t>
      </w:r>
      <w:r w:rsidR="00E76538" w:rsidRPr="003D55ED">
        <w:rPr>
          <w:rFonts w:ascii="Times New Roman" w:hAnsi="Times New Roman" w:cs="Times New Roman"/>
          <w:i w:val="0"/>
          <w:noProof/>
          <w:sz w:val="36"/>
          <w:szCs w:val="36"/>
        </w:rPr>
        <w:t xml:space="preserve"> </w:t>
      </w:r>
      <w:r w:rsidR="008F11CF" w:rsidRPr="003D55ED">
        <w:rPr>
          <w:rFonts w:ascii="Times New Roman" w:hAnsi="Times New Roman" w:cs="Times New Roman"/>
          <w:i w:val="0"/>
          <w:noProof/>
          <w:sz w:val="36"/>
          <w:szCs w:val="36"/>
        </w:rPr>
        <w:t>Олимпийский багаж</w:t>
      </w:r>
    </w:p>
    <w:p w14:paraId="5C0B75F8" w14:textId="77777777" w:rsidR="00E76538" w:rsidRPr="00994A2C" w:rsidRDefault="00E76538" w:rsidP="008D6CBD">
      <w:pPr>
        <w:ind w:firstLine="567"/>
        <w:jc w:val="both"/>
        <w:rPr>
          <w:noProof/>
          <w:sz w:val="28"/>
          <w:szCs w:val="28"/>
          <w:lang w:val="ru-RU"/>
        </w:rPr>
      </w:pPr>
    </w:p>
    <w:p w14:paraId="2D0AEF34" w14:textId="6E22E724" w:rsidR="007D07F9" w:rsidRPr="007D07F9" w:rsidRDefault="007D07F9" w:rsidP="007D07F9">
      <w:pPr>
        <w:ind w:firstLine="567"/>
        <w:jc w:val="both"/>
        <w:rPr>
          <w:noProof/>
          <w:sz w:val="28"/>
          <w:szCs w:val="28"/>
          <w:lang w:val="ru-RU"/>
        </w:rPr>
      </w:pPr>
      <w:r w:rsidRPr="007D07F9">
        <w:rPr>
          <w:noProof/>
          <w:sz w:val="28"/>
          <w:szCs w:val="28"/>
          <w:lang w:val="ru-RU"/>
        </w:rPr>
        <w:t>Находясь в Лондоне, Вася накупил себе, родственникам и друзьям множество всевозможных сувениров и подарков. Однако при покупке билета на обратный рейс в аэропорту он с большим разочарованием узнал, что общий вес его багажа не должен превышать</w:t>
      </w:r>
      <w:r>
        <w:rPr>
          <w:noProof/>
          <w:sz w:val="28"/>
          <w:szCs w:val="28"/>
        </w:rPr>
        <w:t xml:space="preserve"> </w:t>
      </w:r>
      <w:r w:rsidRPr="00994A2C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</w:rPr>
        <w:t xml:space="preserve"> </w:t>
      </w:r>
      <w:r w:rsidRPr="007D07F9">
        <w:rPr>
          <w:noProof/>
          <w:sz w:val="28"/>
          <w:szCs w:val="28"/>
          <w:lang w:val="ru-RU"/>
        </w:rPr>
        <w:t>грамм.</w:t>
      </w:r>
    </w:p>
    <w:p w14:paraId="17876AB2" w14:textId="77777777" w:rsidR="007D07F9" w:rsidRPr="007D07F9" w:rsidRDefault="007D07F9" w:rsidP="007D07F9">
      <w:pPr>
        <w:ind w:firstLine="567"/>
        <w:jc w:val="both"/>
        <w:rPr>
          <w:noProof/>
          <w:sz w:val="28"/>
          <w:szCs w:val="28"/>
          <w:lang w:val="ru-RU"/>
        </w:rPr>
      </w:pPr>
      <w:r w:rsidRPr="007D07F9">
        <w:rPr>
          <w:noProof/>
          <w:sz w:val="28"/>
          <w:szCs w:val="28"/>
          <w:lang w:val="ru-RU"/>
        </w:rPr>
        <w:t>Зная количество приобретённых Васей сувениров и подарков, помогите ему упаковать багаж так, чтобы его общий вес был как можно ближе к установленному пределу и, разумеется, не превышал допустимого ограничения для авиарейса.</w:t>
      </w:r>
    </w:p>
    <w:p w14:paraId="0D9854F7" w14:textId="77777777" w:rsidR="007D07F9" w:rsidRDefault="007D07F9" w:rsidP="003D55ED">
      <w:pPr>
        <w:ind w:firstLine="567"/>
        <w:jc w:val="both"/>
        <w:rPr>
          <w:noProof/>
          <w:sz w:val="28"/>
          <w:szCs w:val="28"/>
        </w:rPr>
      </w:pPr>
    </w:p>
    <w:p w14:paraId="0CDCFF7B" w14:textId="5A57AFFB" w:rsidR="008F11CF" w:rsidRPr="00994A2C" w:rsidRDefault="000C59F7" w:rsidP="003D55ED">
      <w:pPr>
        <w:ind w:firstLine="567"/>
        <w:jc w:val="both"/>
        <w:rPr>
          <w:noProof/>
          <w:sz w:val="28"/>
          <w:szCs w:val="28"/>
          <w:lang w:val="ru-RU"/>
        </w:rPr>
      </w:pPr>
      <w:r w:rsidRPr="00994A2C">
        <w:rPr>
          <w:b/>
          <w:noProof/>
          <w:sz w:val="28"/>
          <w:szCs w:val="28"/>
          <w:lang w:val="ru-RU"/>
        </w:rPr>
        <w:t>Вход.</w:t>
      </w:r>
      <w:r w:rsidRPr="00994A2C">
        <w:rPr>
          <w:noProof/>
          <w:sz w:val="28"/>
          <w:szCs w:val="28"/>
          <w:lang w:val="ru-RU"/>
        </w:rPr>
        <w:t xml:space="preserve"> </w:t>
      </w:r>
      <w:r w:rsidR="007D07F9" w:rsidRPr="007D07F9">
        <w:rPr>
          <w:noProof/>
          <w:sz w:val="28"/>
          <w:szCs w:val="28"/>
        </w:rPr>
        <w:t>В первой строке задано ограничение на вес багажа для авиарейса</w:t>
      </w:r>
      <w:r w:rsidR="007D07F9" w:rsidRPr="007D07F9">
        <w:rPr>
          <w:i/>
          <w:noProof/>
          <w:sz w:val="28"/>
          <w:szCs w:val="28"/>
          <w:lang w:val="ru-RU"/>
        </w:rPr>
        <w:t xml:space="preserve"> </w:t>
      </w:r>
      <w:r w:rsidR="008F11CF" w:rsidRPr="00994A2C">
        <w:rPr>
          <w:i/>
          <w:noProof/>
          <w:sz w:val="28"/>
          <w:szCs w:val="28"/>
          <w:lang w:val="ru-RU"/>
        </w:rPr>
        <w:t>m</w:t>
      </w:r>
      <w:r w:rsidR="008F11CF" w:rsidRPr="00994A2C">
        <w:rPr>
          <w:noProof/>
          <w:sz w:val="28"/>
          <w:szCs w:val="28"/>
          <w:lang w:val="ru-RU"/>
        </w:rPr>
        <w:t xml:space="preserve"> (1 ≤ </w:t>
      </w:r>
      <w:r w:rsidR="008F11CF" w:rsidRPr="00994A2C">
        <w:rPr>
          <w:i/>
          <w:noProof/>
          <w:sz w:val="28"/>
          <w:szCs w:val="28"/>
          <w:lang w:val="ru-RU"/>
        </w:rPr>
        <w:t>m</w:t>
      </w:r>
      <w:r w:rsidR="008F11CF" w:rsidRPr="00994A2C">
        <w:rPr>
          <w:noProof/>
          <w:sz w:val="28"/>
          <w:szCs w:val="28"/>
          <w:lang w:val="ru-RU"/>
        </w:rPr>
        <w:t xml:space="preserve"> ≤ 10000) и количество предметов у Васи </w:t>
      </w:r>
      <w:r w:rsidR="008F11CF" w:rsidRPr="00994A2C">
        <w:rPr>
          <w:i/>
          <w:noProof/>
          <w:sz w:val="28"/>
          <w:szCs w:val="28"/>
          <w:lang w:val="ru-RU"/>
        </w:rPr>
        <w:t>n</w:t>
      </w:r>
      <w:r w:rsidR="008F11CF" w:rsidRPr="00994A2C">
        <w:rPr>
          <w:noProof/>
          <w:sz w:val="28"/>
          <w:szCs w:val="28"/>
          <w:lang w:val="ru-RU"/>
        </w:rPr>
        <w:t xml:space="preserve"> (1 ≤ </w:t>
      </w:r>
      <w:r w:rsidR="008F11CF" w:rsidRPr="00994A2C">
        <w:rPr>
          <w:i/>
          <w:noProof/>
          <w:sz w:val="28"/>
          <w:szCs w:val="28"/>
          <w:lang w:val="ru-RU"/>
        </w:rPr>
        <w:t>n</w:t>
      </w:r>
      <w:r w:rsidR="008F11CF" w:rsidRPr="00994A2C">
        <w:rPr>
          <w:noProof/>
          <w:sz w:val="28"/>
          <w:szCs w:val="28"/>
          <w:lang w:val="ru-RU"/>
        </w:rPr>
        <w:t xml:space="preserve"> ≤ 300).</w:t>
      </w:r>
    </w:p>
    <w:p w14:paraId="0E17235C" w14:textId="66DB59A0" w:rsidR="007D07F9" w:rsidRPr="007D07F9" w:rsidRDefault="007D07F9" w:rsidP="003D55ED">
      <w:pPr>
        <w:ind w:firstLine="567"/>
        <w:jc w:val="both"/>
        <w:rPr>
          <w:noProof/>
          <w:sz w:val="28"/>
          <w:szCs w:val="28"/>
        </w:rPr>
      </w:pPr>
      <w:r w:rsidRPr="007D07F9">
        <w:rPr>
          <w:noProof/>
          <w:sz w:val="28"/>
          <w:szCs w:val="28"/>
        </w:rPr>
        <w:t>Во второй строке записано</w:t>
      </w:r>
      <w:r>
        <w:rPr>
          <w:noProof/>
          <w:sz w:val="28"/>
          <w:szCs w:val="28"/>
        </w:rPr>
        <w:t xml:space="preserve"> </w:t>
      </w:r>
      <w:r w:rsidRPr="00994A2C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7D07F9">
        <w:rPr>
          <w:noProof/>
          <w:sz w:val="28"/>
          <w:szCs w:val="28"/>
        </w:rPr>
        <w:t>чисел</w:t>
      </w:r>
      <w:r>
        <w:rPr>
          <w:noProof/>
          <w:sz w:val="28"/>
          <w:szCs w:val="28"/>
        </w:rPr>
        <w:t xml:space="preserve"> – </w:t>
      </w:r>
      <w:r w:rsidRPr="007D07F9">
        <w:rPr>
          <w:noProof/>
          <w:sz w:val="28"/>
          <w:szCs w:val="28"/>
        </w:rPr>
        <w:t>веса каждого из Васиных предметов. Известно, что вес каждого предмета не превышает</w:t>
      </w:r>
      <w:r>
        <w:rPr>
          <w:noProof/>
          <w:sz w:val="28"/>
          <w:szCs w:val="28"/>
        </w:rPr>
        <w:t xml:space="preserve"> 10</w:t>
      </w:r>
      <w:r w:rsidRPr="007D07F9">
        <w:rPr>
          <w:noProof/>
          <w:sz w:val="28"/>
          <w:szCs w:val="28"/>
          <w:vertAlign w:val="superscript"/>
        </w:rPr>
        <w:t>5</w:t>
      </w:r>
      <w:r>
        <w:rPr>
          <w:noProof/>
          <w:sz w:val="28"/>
          <w:szCs w:val="28"/>
        </w:rPr>
        <w:t xml:space="preserve"> </w:t>
      </w:r>
      <w:r w:rsidRPr="007D07F9">
        <w:rPr>
          <w:noProof/>
          <w:sz w:val="28"/>
          <w:szCs w:val="28"/>
        </w:rPr>
        <w:t>грамм.</w:t>
      </w:r>
      <w:r w:rsidRPr="007D07F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 </w:t>
      </w:r>
    </w:p>
    <w:p w14:paraId="183B32CB" w14:textId="77777777" w:rsidR="000C59F7" w:rsidRPr="00994A2C" w:rsidRDefault="000C59F7" w:rsidP="003D55ED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185F70" w14:textId="01D398DB" w:rsidR="008D6CBD" w:rsidRPr="00994A2C" w:rsidRDefault="00314DC8" w:rsidP="003D55ED">
      <w:pPr>
        <w:ind w:firstLine="567"/>
        <w:jc w:val="both"/>
        <w:rPr>
          <w:noProof/>
          <w:sz w:val="28"/>
          <w:szCs w:val="28"/>
          <w:lang w:val="ru-RU"/>
        </w:rPr>
      </w:pPr>
      <w:r w:rsidRPr="00994A2C">
        <w:rPr>
          <w:b/>
          <w:noProof/>
          <w:sz w:val="28"/>
          <w:szCs w:val="28"/>
          <w:lang w:val="ru-RU"/>
        </w:rPr>
        <w:t>Выход.</w:t>
      </w:r>
      <w:r w:rsidR="00C00708" w:rsidRPr="00994A2C">
        <w:rPr>
          <w:noProof/>
          <w:sz w:val="28"/>
          <w:szCs w:val="28"/>
          <w:lang w:val="ru-RU"/>
        </w:rPr>
        <w:t xml:space="preserve"> </w:t>
      </w:r>
      <w:r w:rsidR="007D07F9" w:rsidRPr="007D07F9">
        <w:rPr>
          <w:noProof/>
          <w:sz w:val="28"/>
          <w:szCs w:val="28"/>
        </w:rPr>
        <w:t>Выведите максимально возможный общий вес Васиного багажа, не превышающий установленного ограничения.</w:t>
      </w:r>
    </w:p>
    <w:p w14:paraId="6C122B08" w14:textId="77777777" w:rsidR="00994A2C" w:rsidRPr="00994A2C" w:rsidRDefault="00994A2C" w:rsidP="00994A2C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994A2C" w14:paraId="1488E614" w14:textId="7777777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1009C436" w14:textId="77777777" w:rsidR="00994A2C" w:rsidRDefault="00994A2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61B915DF" w14:textId="77777777" w:rsidR="00994A2C" w:rsidRDefault="00994A2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994A2C" w14:paraId="24B531C9" w14:textId="7777777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62EF4D7A" w14:textId="77777777" w:rsidR="00994A2C" w:rsidRDefault="00994A2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4</w:t>
            </w:r>
          </w:p>
          <w:p w14:paraId="117C34B7" w14:textId="77777777" w:rsidR="00994A2C" w:rsidRDefault="00994A2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7 1 1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64FEF977" w14:textId="77777777" w:rsidR="00994A2C" w:rsidRDefault="00994A2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4</w:t>
            </w:r>
          </w:p>
        </w:tc>
      </w:tr>
    </w:tbl>
    <w:p w14:paraId="5643A08B" w14:textId="77777777" w:rsidR="00994A2C" w:rsidRDefault="00994A2C" w:rsidP="00994A2C">
      <w:pPr>
        <w:ind w:firstLine="540"/>
        <w:jc w:val="both"/>
        <w:rPr>
          <w:b/>
          <w:noProof/>
          <w:sz w:val="28"/>
          <w:szCs w:val="28"/>
        </w:rPr>
      </w:pPr>
    </w:p>
    <w:p w14:paraId="7B72DAFF" w14:textId="77777777" w:rsidR="00994A2C" w:rsidRDefault="00994A2C" w:rsidP="00994A2C">
      <w:pPr>
        <w:ind w:firstLine="540"/>
        <w:jc w:val="both"/>
        <w:rPr>
          <w:b/>
          <w:noProof/>
          <w:sz w:val="28"/>
          <w:szCs w:val="28"/>
        </w:rPr>
      </w:pPr>
    </w:p>
    <w:p w14:paraId="00485510" w14:textId="77777777" w:rsidR="00AE4F2C" w:rsidRPr="00994A2C" w:rsidRDefault="00183F40" w:rsidP="00183F40">
      <w:pPr>
        <w:ind w:firstLine="540"/>
        <w:jc w:val="center"/>
        <w:rPr>
          <w:b/>
          <w:noProof/>
          <w:sz w:val="36"/>
          <w:szCs w:val="36"/>
          <w:lang w:val="ru-RU"/>
        </w:rPr>
      </w:pPr>
      <w:r w:rsidRPr="00994A2C">
        <w:rPr>
          <w:b/>
          <w:noProof/>
          <w:sz w:val="36"/>
          <w:szCs w:val="36"/>
          <w:lang w:val="ru-RU"/>
        </w:rPr>
        <w:t>РЕШЕНИЕ</w:t>
      </w:r>
    </w:p>
    <w:p w14:paraId="71F3F3FE" w14:textId="77777777" w:rsidR="00C9720D" w:rsidRPr="00994A2C" w:rsidRDefault="008F11CF" w:rsidP="000C59F7">
      <w:pPr>
        <w:ind w:firstLine="540"/>
        <w:jc w:val="center"/>
        <w:rPr>
          <w:rFonts w:ascii="Courier New" w:hAnsi="Courier New" w:cs="Courier New"/>
          <w:b/>
          <w:noProof/>
          <w:lang w:val="ru-RU"/>
        </w:rPr>
      </w:pPr>
      <w:r w:rsidRPr="00994A2C">
        <w:rPr>
          <w:rFonts w:ascii="Courier New" w:hAnsi="Courier New" w:cs="Courier New"/>
          <w:b/>
          <w:noProof/>
          <w:lang w:val="ru-RU"/>
        </w:rPr>
        <w:t>динамическое программирование - рюкзак</w:t>
      </w:r>
    </w:p>
    <w:p w14:paraId="36E4456C" w14:textId="77777777" w:rsidR="00F938FD" w:rsidRPr="00994A2C" w:rsidRDefault="00F938FD" w:rsidP="00A22F88">
      <w:pPr>
        <w:ind w:firstLine="540"/>
        <w:jc w:val="both"/>
        <w:rPr>
          <w:noProof/>
          <w:sz w:val="28"/>
          <w:szCs w:val="28"/>
          <w:lang w:val="ru-RU"/>
        </w:rPr>
      </w:pPr>
    </w:p>
    <w:p w14:paraId="6E48028B" w14:textId="77777777" w:rsidR="00CD31AA" w:rsidRPr="00994A2C" w:rsidRDefault="00CD31AA" w:rsidP="00CD31AA">
      <w:pPr>
        <w:pStyle w:val="1"/>
        <w:rPr>
          <w:noProof/>
          <w:sz w:val="28"/>
          <w:szCs w:val="28"/>
        </w:rPr>
      </w:pPr>
      <w:r w:rsidRPr="00994A2C">
        <w:rPr>
          <w:noProof/>
          <w:sz w:val="28"/>
          <w:szCs w:val="28"/>
        </w:rPr>
        <w:t>Анализ алгоритма</w:t>
      </w:r>
    </w:p>
    <w:p w14:paraId="5B96852E" w14:textId="27C6B2C0" w:rsidR="00D9632A" w:rsidRPr="00994A2C" w:rsidRDefault="00A832C9" w:rsidP="00D9632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бъявим</w:t>
      </w:r>
      <w:r w:rsidR="00D9632A" w:rsidRPr="00994A2C">
        <w:rPr>
          <w:noProof/>
          <w:sz w:val="28"/>
          <w:szCs w:val="28"/>
          <w:lang w:val="ru-RU"/>
        </w:rPr>
        <w:t xml:space="preserve"> массив </w:t>
      </w:r>
      <w:r w:rsidR="00D9632A" w:rsidRPr="00F109AD">
        <w:rPr>
          <w:i/>
          <w:iCs/>
          <w:noProof/>
          <w:sz w:val="28"/>
          <w:szCs w:val="28"/>
          <w:lang w:val="ru-RU"/>
        </w:rPr>
        <w:t>mask</w:t>
      </w:r>
      <w:r w:rsidR="00D9632A" w:rsidRPr="00994A2C">
        <w:rPr>
          <w:noProof/>
          <w:sz w:val="28"/>
          <w:szCs w:val="28"/>
          <w:lang w:val="ru-RU"/>
        </w:rPr>
        <w:t>, в котором mask[</w:t>
      </w:r>
      <w:r w:rsidR="00D9632A" w:rsidRPr="00994A2C">
        <w:rPr>
          <w:i/>
          <w:noProof/>
          <w:sz w:val="28"/>
          <w:szCs w:val="28"/>
          <w:lang w:val="ru-RU"/>
        </w:rPr>
        <w:t>i</w:t>
      </w:r>
      <w:r w:rsidR="00D9632A" w:rsidRPr="00994A2C">
        <w:rPr>
          <w:noProof/>
          <w:sz w:val="28"/>
          <w:szCs w:val="28"/>
          <w:lang w:val="ru-RU"/>
        </w:rPr>
        <w:t xml:space="preserve">] </w:t>
      </w:r>
      <w:r>
        <w:rPr>
          <w:noProof/>
          <w:sz w:val="28"/>
          <w:szCs w:val="28"/>
          <w:lang w:val="ru-RU"/>
        </w:rPr>
        <w:t>примет значение</w:t>
      </w:r>
      <w:r w:rsidR="00D9632A" w:rsidRPr="00994A2C">
        <w:rPr>
          <w:noProof/>
          <w:sz w:val="28"/>
          <w:szCs w:val="28"/>
          <w:lang w:val="ru-RU"/>
        </w:rPr>
        <w:t xml:space="preserve"> 1, </w:t>
      </w:r>
      <w:r w:rsidRPr="00A832C9">
        <w:rPr>
          <w:noProof/>
          <w:sz w:val="28"/>
          <w:szCs w:val="28"/>
        </w:rPr>
        <w:t>если с помощью имеющихся предметов можно набрать суммарный вес</w:t>
      </w:r>
      <w:r w:rsidR="00D9632A" w:rsidRPr="00994A2C">
        <w:rPr>
          <w:noProof/>
          <w:sz w:val="28"/>
          <w:szCs w:val="28"/>
          <w:lang w:val="ru-RU"/>
        </w:rPr>
        <w:t xml:space="preserve"> </w:t>
      </w:r>
      <w:r w:rsidR="00D9632A" w:rsidRPr="00994A2C">
        <w:rPr>
          <w:i/>
          <w:noProof/>
          <w:sz w:val="28"/>
          <w:szCs w:val="28"/>
          <w:lang w:val="ru-RU"/>
        </w:rPr>
        <w:t>i</w:t>
      </w:r>
      <w:r w:rsidR="00D9632A" w:rsidRPr="00994A2C">
        <w:rPr>
          <w:noProof/>
          <w:sz w:val="28"/>
          <w:szCs w:val="28"/>
          <w:lang w:val="ru-RU"/>
        </w:rPr>
        <w:t>. Изначально положим mask[0] = 1.</w:t>
      </w:r>
    </w:p>
    <w:p w14:paraId="38802B20" w14:textId="40694D68" w:rsidR="008D6CBD" w:rsidRPr="00994A2C" w:rsidRDefault="00A832C9" w:rsidP="00D9632A">
      <w:pPr>
        <w:ind w:firstLine="567"/>
        <w:jc w:val="both"/>
        <w:rPr>
          <w:noProof/>
          <w:sz w:val="28"/>
          <w:szCs w:val="28"/>
          <w:lang w:val="ru-RU"/>
        </w:rPr>
      </w:pPr>
      <w:r w:rsidRPr="00A832C9">
        <w:rPr>
          <w:noProof/>
          <w:sz w:val="28"/>
          <w:szCs w:val="28"/>
        </w:rPr>
        <w:t>Предположим, что массив</w:t>
      </w:r>
      <w:r>
        <w:rPr>
          <w:noProof/>
          <w:sz w:val="28"/>
          <w:szCs w:val="28"/>
          <w:lang w:val="ru-RU"/>
        </w:rPr>
        <w:t xml:space="preserve"> </w:t>
      </w:r>
      <w:r w:rsidR="00F109AD" w:rsidRPr="00F109AD">
        <w:rPr>
          <w:i/>
          <w:iCs/>
          <w:noProof/>
          <w:sz w:val="28"/>
          <w:szCs w:val="28"/>
          <w:lang w:val="ru-RU"/>
        </w:rPr>
        <w:t>mask</w:t>
      </w:r>
      <w:r w:rsidR="00D9632A" w:rsidRPr="00994A2C">
        <w:rPr>
          <w:noProof/>
          <w:sz w:val="28"/>
          <w:szCs w:val="28"/>
          <w:lang w:val="ru-RU"/>
        </w:rPr>
        <w:t xml:space="preserve"> </w:t>
      </w:r>
      <w:r w:rsidRPr="00A832C9">
        <w:rPr>
          <w:noProof/>
          <w:sz w:val="28"/>
          <w:szCs w:val="28"/>
        </w:rPr>
        <w:t>уже корректно заполнен для некоторого набора предметов. Рассмотрим следующий предмет веса</w:t>
      </w:r>
      <w:r>
        <w:rPr>
          <w:noProof/>
          <w:sz w:val="28"/>
          <w:szCs w:val="28"/>
          <w:lang w:val="ru-RU"/>
        </w:rPr>
        <w:t xml:space="preserve"> 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 xml:space="preserve">. </w:t>
      </w:r>
      <w:r w:rsidRPr="00A832C9">
        <w:rPr>
          <w:noProof/>
          <w:sz w:val="28"/>
          <w:szCs w:val="28"/>
        </w:rPr>
        <w:t>Тогда необходимо установить</w:t>
      </w:r>
      <w:r>
        <w:rPr>
          <w:noProof/>
          <w:sz w:val="28"/>
          <w:szCs w:val="28"/>
          <w:lang w:val="ru-RU"/>
        </w:rPr>
        <w:t xml:space="preserve"> </w:t>
      </w:r>
      <w:r w:rsidRPr="00994A2C">
        <w:rPr>
          <w:noProof/>
          <w:sz w:val="28"/>
          <w:szCs w:val="28"/>
          <w:lang w:val="ru-RU"/>
        </w:rPr>
        <w:t>mask[</w:t>
      </w:r>
      <w:r w:rsidRPr="00994A2C">
        <w:rPr>
          <w:i/>
          <w:noProof/>
          <w:sz w:val="28"/>
          <w:szCs w:val="28"/>
          <w:lang w:val="ru-RU"/>
        </w:rPr>
        <w:t>i</w:t>
      </w:r>
      <w:r w:rsidRPr="00994A2C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  <w:lang w:val="ru-RU"/>
        </w:rPr>
        <w:t xml:space="preserve"> =</w:t>
      </w:r>
      <w:r w:rsidRPr="00994A2C">
        <w:rPr>
          <w:noProof/>
          <w:sz w:val="28"/>
          <w:szCs w:val="28"/>
          <w:lang w:val="ru-RU"/>
        </w:rPr>
        <w:t xml:space="preserve"> </w:t>
      </w:r>
      <w:r w:rsidR="00D9632A" w:rsidRPr="00994A2C">
        <w:rPr>
          <w:noProof/>
          <w:sz w:val="28"/>
          <w:szCs w:val="28"/>
          <w:lang w:val="ru-RU"/>
        </w:rPr>
        <w:t xml:space="preserve">1 </w:t>
      </w:r>
      <w:r w:rsidRPr="00A832C9">
        <w:rPr>
          <w:noProof/>
          <w:sz w:val="28"/>
          <w:szCs w:val="28"/>
        </w:rPr>
        <w:t>для всех значений</w:t>
      </w:r>
      <w:r w:rsidRPr="00A832C9">
        <w:rPr>
          <w:noProof/>
          <w:sz w:val="28"/>
          <w:szCs w:val="28"/>
          <w:lang w:val="ru-RU"/>
        </w:rPr>
        <w:t xml:space="preserve"> </w:t>
      </w:r>
      <w:r w:rsidRPr="00994A2C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 </w:t>
      </w:r>
      <w:r w:rsidR="00D9632A" w:rsidRPr="00994A2C">
        <w:rPr>
          <w:noProof/>
          <w:sz w:val="28"/>
          <w:szCs w:val="28"/>
          <w:lang w:val="ru-RU"/>
        </w:rPr>
        <w:t>(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 xml:space="preserve"> ≤ </w:t>
      </w:r>
      <w:r w:rsidR="00D9632A" w:rsidRPr="00994A2C">
        <w:rPr>
          <w:i/>
          <w:noProof/>
          <w:sz w:val="28"/>
          <w:szCs w:val="28"/>
          <w:lang w:val="ru-RU"/>
        </w:rPr>
        <w:t>i</w:t>
      </w:r>
      <w:r w:rsidR="00D9632A" w:rsidRPr="00994A2C">
        <w:rPr>
          <w:noProof/>
          <w:sz w:val="28"/>
          <w:szCs w:val="28"/>
          <w:lang w:val="ru-RU"/>
        </w:rPr>
        <w:t xml:space="preserve"> ≤ </w:t>
      </w:r>
      <w:r w:rsidR="00D9632A" w:rsidRPr="00994A2C">
        <w:rPr>
          <w:i/>
          <w:noProof/>
          <w:sz w:val="28"/>
          <w:szCs w:val="28"/>
          <w:lang w:val="ru-RU"/>
        </w:rPr>
        <w:t>m</w:t>
      </w:r>
      <w:r w:rsidR="00D9632A" w:rsidRPr="00994A2C">
        <w:rPr>
          <w:noProof/>
          <w:sz w:val="28"/>
          <w:szCs w:val="28"/>
          <w:lang w:val="ru-RU"/>
        </w:rPr>
        <w:t xml:space="preserve">), </w:t>
      </w:r>
      <w:r w:rsidRPr="00A832C9">
        <w:rPr>
          <w:noProof/>
          <w:sz w:val="28"/>
          <w:szCs w:val="28"/>
        </w:rPr>
        <w:t>для которых выполняется условие</w:t>
      </w:r>
      <w:r>
        <w:rPr>
          <w:noProof/>
          <w:sz w:val="28"/>
          <w:szCs w:val="28"/>
          <w:lang w:val="ru-RU"/>
        </w:rPr>
        <w:t xml:space="preserve"> </w:t>
      </w:r>
      <w:r w:rsidR="00D9632A" w:rsidRPr="00994A2C">
        <w:rPr>
          <w:noProof/>
          <w:sz w:val="28"/>
          <w:szCs w:val="28"/>
          <w:lang w:val="ru-RU"/>
        </w:rPr>
        <w:t>mask[</w:t>
      </w:r>
      <w:r w:rsidR="00D9632A" w:rsidRPr="00994A2C">
        <w:rPr>
          <w:i/>
          <w:noProof/>
          <w:sz w:val="28"/>
          <w:szCs w:val="28"/>
          <w:lang w:val="ru-RU"/>
        </w:rPr>
        <w:t>i</w:t>
      </w:r>
      <w:r w:rsidR="00D9632A" w:rsidRPr="00994A2C">
        <w:rPr>
          <w:noProof/>
          <w:sz w:val="28"/>
          <w:szCs w:val="28"/>
          <w:lang w:val="ru-RU"/>
        </w:rPr>
        <w:t xml:space="preserve"> – 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>] = 1.</w:t>
      </w:r>
    </w:p>
    <w:p w14:paraId="2803364E" w14:textId="77777777" w:rsidR="00D9632A" w:rsidRDefault="00D9632A" w:rsidP="00D9632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471359" w14:textId="77777777" w:rsidR="00EC180A" w:rsidRPr="00644221" w:rsidRDefault="00EC180A" w:rsidP="00EC180A">
      <w:pPr>
        <w:ind w:firstLine="567"/>
        <w:jc w:val="both"/>
        <w:rPr>
          <w:b/>
          <w:noProof/>
          <w:sz w:val="28"/>
          <w:szCs w:val="28"/>
        </w:rPr>
      </w:pPr>
      <w:bookmarkStart w:id="0" w:name="_Hlk118900708"/>
      <w:r w:rsidRPr="00644221">
        <w:rPr>
          <w:b/>
          <w:noProof/>
          <w:sz w:val="28"/>
          <w:szCs w:val="28"/>
          <w:lang w:val="ru-RU"/>
        </w:rPr>
        <w:t>Пример</w:t>
      </w:r>
    </w:p>
    <w:p w14:paraId="2B83D304" w14:textId="77777777" w:rsidR="00A832C9" w:rsidRDefault="00A832C9" w:rsidP="00A832C9">
      <w:pPr>
        <w:ind w:firstLine="567"/>
        <w:jc w:val="both"/>
        <w:rPr>
          <w:noProof/>
          <w:sz w:val="28"/>
          <w:szCs w:val="28"/>
          <w:lang w:val="ru-RU"/>
        </w:rPr>
      </w:pPr>
      <w:r w:rsidRPr="00A832C9">
        <w:rPr>
          <w:noProof/>
          <w:sz w:val="28"/>
          <w:szCs w:val="28"/>
        </w:rPr>
        <w:t xml:space="preserve">Рассмотрим, как изменяются значения ячеек массива </w:t>
      </w:r>
      <w:r w:rsidRPr="00A832C9">
        <w:rPr>
          <w:i/>
          <w:iCs/>
          <w:noProof/>
          <w:sz w:val="28"/>
          <w:szCs w:val="28"/>
        </w:rPr>
        <w:t>mask</w:t>
      </w:r>
      <w:r w:rsidRPr="00A832C9">
        <w:rPr>
          <w:noProof/>
          <w:sz w:val="28"/>
          <w:szCs w:val="28"/>
        </w:rPr>
        <w:t xml:space="preserve"> по мере обработки предметов. Слева указаны веса предметов.</w:t>
      </w:r>
    </w:p>
    <w:p w14:paraId="3E78539A" w14:textId="29187D18" w:rsidR="00EC180A" w:rsidRDefault="00EC180A" w:rsidP="00EC180A">
      <w:pPr>
        <w:jc w:val="center"/>
      </w:pPr>
      <w:r>
        <w:object w:dxaOrig="3986" w:dyaOrig="3476" w14:anchorId="50F65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55pt;height:112.2pt" o:ole="">
            <v:imagedata r:id="rId5" o:title=""/>
          </v:shape>
          <o:OLEObject Type="Embed" ProgID="Visio.Drawing.11" ShapeID="_x0000_i1025" DrawAspect="Content" ObjectID="_1828014581" r:id="rId6"/>
        </w:object>
      </w:r>
    </w:p>
    <w:p w14:paraId="292C141D" w14:textId="77777777" w:rsidR="00EC180A" w:rsidRDefault="00EC180A" w:rsidP="00EC180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Максимальный вес 4 достигается для подмножества </w:t>
      </w:r>
      <w:r>
        <w:rPr>
          <w:noProof/>
          <w:sz w:val="28"/>
          <w:szCs w:val="28"/>
        </w:rPr>
        <w:t>{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>, 1</w:t>
      </w:r>
      <w:r>
        <w:rPr>
          <w:noProof/>
          <w:sz w:val="28"/>
          <w:szCs w:val="28"/>
          <w:lang w:val="ru-RU"/>
        </w:rPr>
        <w:t>, 1</w:t>
      </w:r>
      <w:r>
        <w:rPr>
          <w:noProof/>
          <w:sz w:val="28"/>
          <w:szCs w:val="28"/>
        </w:rPr>
        <w:t>}.</w:t>
      </w:r>
    </w:p>
    <w:bookmarkEnd w:id="0"/>
    <w:p w14:paraId="1B0C55DC" w14:textId="77777777" w:rsidR="00EC180A" w:rsidRPr="00994A2C" w:rsidRDefault="00EC180A" w:rsidP="00D9632A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468AAD" w14:textId="77777777" w:rsidR="00CD31AA" w:rsidRPr="00994A2C" w:rsidRDefault="00CD31AA" w:rsidP="00D9632A">
      <w:pPr>
        <w:pStyle w:val="1"/>
        <w:rPr>
          <w:noProof/>
          <w:sz w:val="28"/>
          <w:szCs w:val="28"/>
        </w:rPr>
      </w:pPr>
      <w:bookmarkStart w:id="1" w:name="OLE_LINK1"/>
      <w:r w:rsidRPr="00994A2C">
        <w:rPr>
          <w:noProof/>
          <w:sz w:val="28"/>
          <w:szCs w:val="28"/>
        </w:rPr>
        <w:t>Реализация алг</w:t>
      </w:r>
      <w:bookmarkEnd w:id="1"/>
      <w:r w:rsidRPr="00994A2C">
        <w:rPr>
          <w:noProof/>
          <w:sz w:val="28"/>
          <w:szCs w:val="28"/>
        </w:rPr>
        <w:t>оритма</w:t>
      </w:r>
    </w:p>
    <w:p w14:paraId="0442D9B4" w14:textId="3BF959C3" w:rsidR="000C59F7" w:rsidRPr="00994A2C" w:rsidRDefault="00D9632A" w:rsidP="00681882">
      <w:pPr>
        <w:ind w:firstLine="567"/>
        <w:jc w:val="both"/>
        <w:rPr>
          <w:noProof/>
          <w:sz w:val="28"/>
          <w:szCs w:val="28"/>
          <w:lang w:val="ru-RU"/>
        </w:rPr>
      </w:pPr>
      <w:r w:rsidRPr="00994A2C">
        <w:rPr>
          <w:noProof/>
          <w:sz w:val="28"/>
          <w:szCs w:val="28"/>
          <w:lang w:val="ru-RU"/>
        </w:rPr>
        <w:t xml:space="preserve">Массив </w:t>
      </w:r>
      <w:r w:rsidR="00F109AD" w:rsidRPr="00F109AD">
        <w:rPr>
          <w:i/>
          <w:iCs/>
          <w:noProof/>
          <w:sz w:val="28"/>
          <w:szCs w:val="28"/>
          <w:lang w:val="ru-RU"/>
        </w:rPr>
        <w:t>mask</w:t>
      </w:r>
      <w:r w:rsidRPr="00994A2C">
        <w:rPr>
          <w:noProof/>
          <w:sz w:val="28"/>
          <w:szCs w:val="28"/>
          <w:lang w:val="ru-RU"/>
        </w:rPr>
        <w:t xml:space="preserve"> храним в виде битовой маски, </w:t>
      </w:r>
      <w:r w:rsidR="00681882" w:rsidRPr="00681882">
        <w:rPr>
          <w:noProof/>
          <w:sz w:val="28"/>
          <w:szCs w:val="28"/>
        </w:rPr>
        <w:t>иначе решение не уложится в ограничение по памяти.</w:t>
      </w:r>
    </w:p>
    <w:p w14:paraId="13A6937A" w14:textId="77777777" w:rsidR="00D9632A" w:rsidRPr="00994A2C" w:rsidRDefault="00D9632A" w:rsidP="00D9632A">
      <w:pPr>
        <w:ind w:firstLine="567"/>
        <w:rPr>
          <w:noProof/>
          <w:sz w:val="22"/>
          <w:szCs w:val="22"/>
          <w:lang w:val="ru-RU"/>
        </w:rPr>
      </w:pPr>
    </w:p>
    <w:p w14:paraId="787474ED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X 30000010</w:t>
      </w:r>
    </w:p>
    <w:p w14:paraId="26B69E7C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bitset&lt;MAX&gt; mask;</w:t>
      </w:r>
    </w:p>
    <w:p w14:paraId="46EAD496" w14:textId="77777777" w:rsidR="008F11CF" w:rsidRPr="00994A2C" w:rsidRDefault="008F11CF" w:rsidP="00D9632A">
      <w:pPr>
        <w:ind w:firstLine="567"/>
        <w:rPr>
          <w:noProof/>
          <w:sz w:val="22"/>
          <w:szCs w:val="22"/>
          <w:lang w:val="ru-RU"/>
        </w:rPr>
      </w:pPr>
    </w:p>
    <w:p w14:paraId="39EA5AA8" w14:textId="77777777" w:rsidR="00D9632A" w:rsidRPr="00994A2C" w:rsidRDefault="00D9632A" w:rsidP="00D9632A">
      <w:pPr>
        <w:ind w:firstLine="567"/>
        <w:rPr>
          <w:noProof/>
          <w:sz w:val="28"/>
          <w:szCs w:val="28"/>
          <w:lang w:val="ru-RU"/>
        </w:rPr>
      </w:pPr>
      <w:r w:rsidRPr="00994A2C">
        <w:rPr>
          <w:noProof/>
          <w:sz w:val="28"/>
          <w:szCs w:val="28"/>
          <w:lang w:val="ru-RU"/>
        </w:rPr>
        <w:t>Читаем входные данные. Устанавливаем mask[0] = 1.</w:t>
      </w:r>
    </w:p>
    <w:p w14:paraId="6EA4A28A" w14:textId="77777777" w:rsidR="00D9632A" w:rsidRPr="00994A2C" w:rsidRDefault="00D9632A" w:rsidP="00D9632A">
      <w:pPr>
        <w:ind w:firstLine="567"/>
        <w:rPr>
          <w:noProof/>
          <w:sz w:val="22"/>
          <w:szCs w:val="22"/>
          <w:lang w:val="ru-RU"/>
        </w:rPr>
      </w:pPr>
    </w:p>
    <w:p w14:paraId="3CFC7B39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scanf(</w:t>
      </w:r>
      <w:r w:rsidRPr="00994A2C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 %d"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m,&amp;n);</w:t>
      </w:r>
    </w:p>
    <w:p w14:paraId="3D10138C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mask.set(0);</w:t>
      </w:r>
    </w:p>
    <w:p w14:paraId="2CCAB388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75641CB" w14:textId="7A0759A9" w:rsidR="00D9632A" w:rsidRPr="00994A2C" w:rsidRDefault="00F109AD" w:rsidP="00D9632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о</w:t>
      </w:r>
      <w:r w:rsidR="00D9632A" w:rsidRPr="00994A2C">
        <w:rPr>
          <w:noProof/>
          <w:sz w:val="28"/>
          <w:szCs w:val="28"/>
          <w:lang w:val="ru-RU"/>
        </w:rPr>
        <w:t>бработк</w:t>
      </w:r>
      <w:r>
        <w:rPr>
          <w:noProof/>
          <w:sz w:val="28"/>
          <w:szCs w:val="28"/>
          <w:lang w:val="ru-RU"/>
        </w:rPr>
        <w:t>у</w:t>
      </w:r>
      <w:r w:rsidR="00D9632A" w:rsidRPr="00994A2C">
        <w:rPr>
          <w:noProof/>
          <w:sz w:val="28"/>
          <w:szCs w:val="28"/>
          <w:lang w:val="ru-RU"/>
        </w:rPr>
        <w:t xml:space="preserve"> очередного предмета </w:t>
      </w:r>
      <w:r w:rsidR="00681882" w:rsidRPr="00681882">
        <w:rPr>
          <w:noProof/>
          <w:sz w:val="28"/>
          <w:szCs w:val="28"/>
        </w:rPr>
        <w:t xml:space="preserve">веса 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 xml:space="preserve">. Проходим по массиву справа налево и устанавливаем </w:t>
      </w:r>
      <w:r w:rsidR="00681882" w:rsidRPr="00681882">
        <w:rPr>
          <w:noProof/>
          <w:sz w:val="28"/>
          <w:szCs w:val="28"/>
        </w:rPr>
        <w:t>mask[</w:t>
      </w:r>
      <w:r w:rsidR="00681882" w:rsidRPr="00681882">
        <w:rPr>
          <w:i/>
          <w:iCs/>
          <w:noProof/>
          <w:sz w:val="28"/>
          <w:szCs w:val="28"/>
        </w:rPr>
        <w:t>j</w:t>
      </w:r>
      <w:r w:rsidR="00681882" w:rsidRPr="00681882">
        <w:rPr>
          <w:noProof/>
          <w:sz w:val="28"/>
          <w:szCs w:val="28"/>
        </w:rPr>
        <w:t>] = 1 для всех значений</w:t>
      </w:r>
      <w:bookmarkStart w:id="2" w:name="_Hlk118899411"/>
      <w:r w:rsidR="00681882">
        <w:rPr>
          <w:noProof/>
          <w:sz w:val="28"/>
          <w:szCs w:val="28"/>
          <w:lang w:val="ru-RU"/>
        </w:rPr>
        <w:t xml:space="preserve"> </w:t>
      </w:r>
      <w:r>
        <w:rPr>
          <w:i/>
          <w:noProof/>
          <w:sz w:val="28"/>
          <w:szCs w:val="28"/>
        </w:rPr>
        <w:t>j</w:t>
      </w:r>
      <w:r w:rsidR="00D9632A" w:rsidRPr="00994A2C">
        <w:rPr>
          <w:noProof/>
          <w:sz w:val="28"/>
          <w:szCs w:val="28"/>
          <w:lang w:val="ru-RU"/>
        </w:rPr>
        <w:t xml:space="preserve"> (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 xml:space="preserve"> ≤ </w:t>
      </w:r>
      <w:r>
        <w:rPr>
          <w:i/>
          <w:noProof/>
          <w:sz w:val="28"/>
          <w:szCs w:val="28"/>
        </w:rPr>
        <w:t>j</w:t>
      </w:r>
      <w:r w:rsidR="00D9632A" w:rsidRPr="00994A2C">
        <w:rPr>
          <w:noProof/>
          <w:sz w:val="28"/>
          <w:szCs w:val="28"/>
          <w:lang w:val="ru-RU"/>
        </w:rPr>
        <w:t xml:space="preserve"> ≤ </w:t>
      </w:r>
      <w:r>
        <w:rPr>
          <w:i/>
          <w:noProof/>
          <w:sz w:val="28"/>
          <w:szCs w:val="28"/>
        </w:rPr>
        <w:t>m</w:t>
      </w:r>
      <w:r w:rsidR="00D9632A" w:rsidRPr="00994A2C">
        <w:rPr>
          <w:noProof/>
          <w:sz w:val="28"/>
          <w:szCs w:val="28"/>
          <w:lang w:val="ru-RU"/>
        </w:rPr>
        <w:t>)</w:t>
      </w:r>
      <w:bookmarkEnd w:id="2"/>
      <w:r w:rsidR="00D9632A" w:rsidRPr="00994A2C">
        <w:rPr>
          <w:noProof/>
          <w:sz w:val="28"/>
          <w:szCs w:val="28"/>
          <w:lang w:val="ru-RU"/>
        </w:rPr>
        <w:t xml:space="preserve">, для которых </w:t>
      </w:r>
      <w:bookmarkStart w:id="3" w:name="_Hlk118899420"/>
      <w:r w:rsidR="00D9632A" w:rsidRPr="00994A2C">
        <w:rPr>
          <w:noProof/>
          <w:sz w:val="28"/>
          <w:szCs w:val="28"/>
          <w:lang w:val="ru-RU"/>
        </w:rPr>
        <w:t>mask[</w:t>
      </w:r>
      <w:r>
        <w:rPr>
          <w:i/>
          <w:noProof/>
          <w:sz w:val="28"/>
          <w:szCs w:val="28"/>
        </w:rPr>
        <w:t>j</w:t>
      </w:r>
      <w:r w:rsidR="00D9632A" w:rsidRPr="00994A2C">
        <w:rPr>
          <w:noProof/>
          <w:sz w:val="28"/>
          <w:szCs w:val="28"/>
          <w:lang w:val="ru-RU"/>
        </w:rPr>
        <w:t xml:space="preserve"> – </w:t>
      </w:r>
      <w:r w:rsidR="00D9632A" w:rsidRPr="00994A2C">
        <w:rPr>
          <w:i/>
          <w:noProof/>
          <w:sz w:val="28"/>
          <w:szCs w:val="28"/>
          <w:lang w:val="ru-RU"/>
        </w:rPr>
        <w:t>w</w:t>
      </w:r>
      <w:r w:rsidR="00D9632A" w:rsidRPr="00994A2C">
        <w:rPr>
          <w:noProof/>
          <w:sz w:val="28"/>
          <w:szCs w:val="28"/>
          <w:lang w:val="ru-RU"/>
        </w:rPr>
        <w:t>] = 1</w:t>
      </w:r>
      <w:bookmarkEnd w:id="3"/>
      <w:r w:rsidR="00D9632A" w:rsidRPr="00994A2C">
        <w:rPr>
          <w:noProof/>
          <w:sz w:val="28"/>
          <w:szCs w:val="28"/>
          <w:lang w:val="ru-RU"/>
        </w:rPr>
        <w:t>.</w:t>
      </w:r>
    </w:p>
    <w:p w14:paraId="4326FD56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9D197FF" w14:textId="2B3A5F2A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681882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 xml:space="preserve"> 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0; i &lt; n; i++)</w:t>
      </w:r>
    </w:p>
    <w:p w14:paraId="08C0DD9E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6A02B0EA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canf(</w:t>
      </w:r>
      <w:r w:rsidRPr="00994A2C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w);</w:t>
      </w:r>
    </w:p>
    <w:p w14:paraId="0449FBE5" w14:textId="2BE5D573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681882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 xml:space="preserve"> 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j = m; j &gt;= w; j--)</w:t>
      </w:r>
    </w:p>
    <w:p w14:paraId="25512F79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</w:t>
      </w: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mask[j - w] == 1) mask.set(j);</w:t>
      </w:r>
    </w:p>
    <w:p w14:paraId="36970009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59E93342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BB4F809" w14:textId="77777777" w:rsidR="00681882" w:rsidRDefault="00681882" w:rsidP="00D9632A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681882">
        <w:rPr>
          <w:rFonts w:eastAsia="Batang"/>
          <w:noProof/>
          <w:sz w:val="28"/>
          <w:szCs w:val="28"/>
          <w:lang w:eastAsia="ko-KR"/>
        </w:rPr>
        <w:t xml:space="preserve">После обработки всех предметов находим наибольший вес, не превышающий </w:t>
      </w:r>
      <w:r w:rsidRPr="00681882">
        <w:rPr>
          <w:rFonts w:eastAsia="Batang"/>
          <w:i/>
          <w:iCs/>
          <w:noProof/>
          <w:sz w:val="28"/>
          <w:szCs w:val="28"/>
          <w:lang w:eastAsia="ko-KR"/>
        </w:rPr>
        <w:t>m</w:t>
      </w:r>
      <w:r w:rsidRPr="00681882">
        <w:rPr>
          <w:rFonts w:eastAsia="Batang"/>
          <w:noProof/>
          <w:sz w:val="28"/>
          <w:szCs w:val="28"/>
          <w:lang w:eastAsia="ko-KR"/>
        </w:rPr>
        <w:t>, который можно положить в багаж, и выводим его.</w:t>
      </w:r>
    </w:p>
    <w:p w14:paraId="231A2DA4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E55BB8E" w14:textId="5F938109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681882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 xml:space="preserve"> 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m;; i--)</w:t>
      </w:r>
    </w:p>
    <w:p w14:paraId="7A08FB4B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mask[i] &gt; 0) </w:t>
      </w:r>
      <w:r w:rsidRPr="00994A2C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break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;</w:t>
      </w:r>
    </w:p>
    <w:p w14:paraId="459D5BBD" w14:textId="77777777" w:rsidR="00D9632A" w:rsidRPr="00994A2C" w:rsidRDefault="00D9632A" w:rsidP="00D9632A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rintf(</w:t>
      </w:r>
      <w:r w:rsidRPr="00994A2C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\n"</w:t>
      </w:r>
      <w:r w:rsidRPr="00994A2C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i);</w:t>
      </w:r>
    </w:p>
    <w:p w14:paraId="40D5464A" w14:textId="77777777" w:rsidR="00D9632A" w:rsidRPr="00994A2C" w:rsidRDefault="00D9632A" w:rsidP="000C59F7">
      <w:pPr>
        <w:ind w:firstLine="567"/>
        <w:rPr>
          <w:noProof/>
          <w:sz w:val="22"/>
          <w:szCs w:val="22"/>
          <w:lang w:val="ru-RU"/>
        </w:rPr>
      </w:pPr>
    </w:p>
    <w:sectPr w:rsidR="00D9632A" w:rsidRPr="00994A2C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E97920"/>
    <w:multiLevelType w:val="hybridMultilevel"/>
    <w:tmpl w:val="3AF4257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18C739FF"/>
    <w:multiLevelType w:val="hybridMultilevel"/>
    <w:tmpl w:val="5E8A6646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EA95E0D"/>
    <w:multiLevelType w:val="hybridMultilevel"/>
    <w:tmpl w:val="BBFC47D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7D3045A"/>
    <w:multiLevelType w:val="hybridMultilevel"/>
    <w:tmpl w:val="22B6E73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C84014D"/>
    <w:multiLevelType w:val="multilevel"/>
    <w:tmpl w:val="330E28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6E53EF2"/>
    <w:multiLevelType w:val="hybridMultilevel"/>
    <w:tmpl w:val="D1D2E5F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 w15:restartNumberingAfterBreak="0">
    <w:nsid w:val="40B22157"/>
    <w:multiLevelType w:val="hybridMultilevel"/>
    <w:tmpl w:val="6D106FEE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1185480723">
    <w:abstractNumId w:val="6"/>
  </w:num>
  <w:num w:numId="2" w16cid:durableId="271088006">
    <w:abstractNumId w:val="1"/>
  </w:num>
  <w:num w:numId="3" w16cid:durableId="1394505551">
    <w:abstractNumId w:val="7"/>
  </w:num>
  <w:num w:numId="4" w16cid:durableId="183961292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910992743">
    <w:abstractNumId w:val="3"/>
  </w:num>
  <w:num w:numId="6" w16cid:durableId="11731472">
    <w:abstractNumId w:val="0"/>
  </w:num>
  <w:num w:numId="7" w16cid:durableId="1606767605">
    <w:abstractNumId w:val="2"/>
  </w:num>
  <w:num w:numId="8" w16cid:durableId="787117081">
    <w:abstractNumId w:val="5"/>
  </w:num>
  <w:num w:numId="9" w16cid:durableId="9518598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057D0"/>
    <w:rsid w:val="000108C4"/>
    <w:rsid w:val="00022EE1"/>
    <w:rsid w:val="00045859"/>
    <w:rsid w:val="0004782D"/>
    <w:rsid w:val="00056620"/>
    <w:rsid w:val="00064BC5"/>
    <w:rsid w:val="0008004F"/>
    <w:rsid w:val="00083B6D"/>
    <w:rsid w:val="00085F98"/>
    <w:rsid w:val="00087511"/>
    <w:rsid w:val="00092876"/>
    <w:rsid w:val="000B561F"/>
    <w:rsid w:val="000C06BB"/>
    <w:rsid w:val="000C59F7"/>
    <w:rsid w:val="000C5F35"/>
    <w:rsid w:val="000E13AA"/>
    <w:rsid w:val="000F099F"/>
    <w:rsid w:val="000F7DAB"/>
    <w:rsid w:val="001029C7"/>
    <w:rsid w:val="00103F24"/>
    <w:rsid w:val="00107116"/>
    <w:rsid w:val="001078B0"/>
    <w:rsid w:val="00116820"/>
    <w:rsid w:val="00170492"/>
    <w:rsid w:val="00171749"/>
    <w:rsid w:val="001718B6"/>
    <w:rsid w:val="00183F40"/>
    <w:rsid w:val="001945E7"/>
    <w:rsid w:val="001E0A1A"/>
    <w:rsid w:val="00202E3E"/>
    <w:rsid w:val="00214150"/>
    <w:rsid w:val="00217DE0"/>
    <w:rsid w:val="0023129B"/>
    <w:rsid w:val="00247C85"/>
    <w:rsid w:val="002632C0"/>
    <w:rsid w:val="00264A23"/>
    <w:rsid w:val="00277717"/>
    <w:rsid w:val="002B22F1"/>
    <w:rsid w:val="002B41E7"/>
    <w:rsid w:val="002B752A"/>
    <w:rsid w:val="002E045E"/>
    <w:rsid w:val="0030051C"/>
    <w:rsid w:val="00301615"/>
    <w:rsid w:val="003101A9"/>
    <w:rsid w:val="00314DC8"/>
    <w:rsid w:val="00317800"/>
    <w:rsid w:val="003206F8"/>
    <w:rsid w:val="003647FA"/>
    <w:rsid w:val="003670DE"/>
    <w:rsid w:val="00373240"/>
    <w:rsid w:val="0038631F"/>
    <w:rsid w:val="00387A9D"/>
    <w:rsid w:val="003B18DB"/>
    <w:rsid w:val="003C01CE"/>
    <w:rsid w:val="003D55ED"/>
    <w:rsid w:val="003E2F40"/>
    <w:rsid w:val="003E59CF"/>
    <w:rsid w:val="003F1863"/>
    <w:rsid w:val="003F2EB5"/>
    <w:rsid w:val="00400D74"/>
    <w:rsid w:val="00412AAF"/>
    <w:rsid w:val="00427B82"/>
    <w:rsid w:val="00430343"/>
    <w:rsid w:val="00435B02"/>
    <w:rsid w:val="0043695F"/>
    <w:rsid w:val="00442320"/>
    <w:rsid w:val="00462B98"/>
    <w:rsid w:val="00477BD9"/>
    <w:rsid w:val="00482662"/>
    <w:rsid w:val="00487415"/>
    <w:rsid w:val="004D4989"/>
    <w:rsid w:val="004F76CA"/>
    <w:rsid w:val="005357F4"/>
    <w:rsid w:val="005404D3"/>
    <w:rsid w:val="005449FC"/>
    <w:rsid w:val="005573BF"/>
    <w:rsid w:val="0056691C"/>
    <w:rsid w:val="005E0E2E"/>
    <w:rsid w:val="00603A98"/>
    <w:rsid w:val="00607ED0"/>
    <w:rsid w:val="00612617"/>
    <w:rsid w:val="006149B6"/>
    <w:rsid w:val="006340A8"/>
    <w:rsid w:val="00663265"/>
    <w:rsid w:val="006728E5"/>
    <w:rsid w:val="00681882"/>
    <w:rsid w:val="006823A6"/>
    <w:rsid w:val="00692705"/>
    <w:rsid w:val="0069284D"/>
    <w:rsid w:val="00695B76"/>
    <w:rsid w:val="006C54CE"/>
    <w:rsid w:val="006F0F16"/>
    <w:rsid w:val="006F1528"/>
    <w:rsid w:val="00704705"/>
    <w:rsid w:val="00732117"/>
    <w:rsid w:val="007330B0"/>
    <w:rsid w:val="00763A1B"/>
    <w:rsid w:val="0076655E"/>
    <w:rsid w:val="007A1895"/>
    <w:rsid w:val="007B5C5C"/>
    <w:rsid w:val="007C3F79"/>
    <w:rsid w:val="007C4BC5"/>
    <w:rsid w:val="007C7351"/>
    <w:rsid w:val="007D07F9"/>
    <w:rsid w:val="007E58E1"/>
    <w:rsid w:val="007F6F8A"/>
    <w:rsid w:val="008068FC"/>
    <w:rsid w:val="00820FC8"/>
    <w:rsid w:val="008306E6"/>
    <w:rsid w:val="008511A6"/>
    <w:rsid w:val="00862597"/>
    <w:rsid w:val="00876E3C"/>
    <w:rsid w:val="00883BDE"/>
    <w:rsid w:val="008A7CD1"/>
    <w:rsid w:val="008C2327"/>
    <w:rsid w:val="008D6CBD"/>
    <w:rsid w:val="008E1BEB"/>
    <w:rsid w:val="008F03C0"/>
    <w:rsid w:val="008F07B5"/>
    <w:rsid w:val="008F11CF"/>
    <w:rsid w:val="0090594D"/>
    <w:rsid w:val="00930B87"/>
    <w:rsid w:val="009427EF"/>
    <w:rsid w:val="00944241"/>
    <w:rsid w:val="00961287"/>
    <w:rsid w:val="00970747"/>
    <w:rsid w:val="00990C8C"/>
    <w:rsid w:val="00994A2C"/>
    <w:rsid w:val="009B33F8"/>
    <w:rsid w:val="009B6092"/>
    <w:rsid w:val="009D1EE4"/>
    <w:rsid w:val="009D6C56"/>
    <w:rsid w:val="00A034B8"/>
    <w:rsid w:val="00A20567"/>
    <w:rsid w:val="00A22F88"/>
    <w:rsid w:val="00A337A6"/>
    <w:rsid w:val="00A54464"/>
    <w:rsid w:val="00A6726A"/>
    <w:rsid w:val="00A72C7C"/>
    <w:rsid w:val="00A7768F"/>
    <w:rsid w:val="00A832C9"/>
    <w:rsid w:val="00AA1D61"/>
    <w:rsid w:val="00AA4F93"/>
    <w:rsid w:val="00AB0500"/>
    <w:rsid w:val="00AB21E3"/>
    <w:rsid w:val="00AB7EBC"/>
    <w:rsid w:val="00AE4F2C"/>
    <w:rsid w:val="00AF5226"/>
    <w:rsid w:val="00B02270"/>
    <w:rsid w:val="00B303E9"/>
    <w:rsid w:val="00B3234C"/>
    <w:rsid w:val="00B41E35"/>
    <w:rsid w:val="00B62720"/>
    <w:rsid w:val="00B93A40"/>
    <w:rsid w:val="00BC0540"/>
    <w:rsid w:val="00BC2502"/>
    <w:rsid w:val="00BC4EC0"/>
    <w:rsid w:val="00BE252F"/>
    <w:rsid w:val="00BF4698"/>
    <w:rsid w:val="00C00708"/>
    <w:rsid w:val="00C05BBB"/>
    <w:rsid w:val="00C40702"/>
    <w:rsid w:val="00C4478C"/>
    <w:rsid w:val="00C54D80"/>
    <w:rsid w:val="00C82769"/>
    <w:rsid w:val="00C94C07"/>
    <w:rsid w:val="00C9720D"/>
    <w:rsid w:val="00CD31AA"/>
    <w:rsid w:val="00CD4C05"/>
    <w:rsid w:val="00D21742"/>
    <w:rsid w:val="00D35FA0"/>
    <w:rsid w:val="00D570C2"/>
    <w:rsid w:val="00D77197"/>
    <w:rsid w:val="00D9033F"/>
    <w:rsid w:val="00D94CD1"/>
    <w:rsid w:val="00D95ABD"/>
    <w:rsid w:val="00D95BF2"/>
    <w:rsid w:val="00D9632A"/>
    <w:rsid w:val="00D97168"/>
    <w:rsid w:val="00DA7323"/>
    <w:rsid w:val="00DD547B"/>
    <w:rsid w:val="00DE25EA"/>
    <w:rsid w:val="00E26685"/>
    <w:rsid w:val="00E34559"/>
    <w:rsid w:val="00E604AD"/>
    <w:rsid w:val="00E60577"/>
    <w:rsid w:val="00E76538"/>
    <w:rsid w:val="00E83359"/>
    <w:rsid w:val="00E97F67"/>
    <w:rsid w:val="00EC180A"/>
    <w:rsid w:val="00EC4CC8"/>
    <w:rsid w:val="00F00AC8"/>
    <w:rsid w:val="00F041A1"/>
    <w:rsid w:val="00F109AD"/>
    <w:rsid w:val="00F23C9B"/>
    <w:rsid w:val="00F4212F"/>
    <w:rsid w:val="00F471AE"/>
    <w:rsid w:val="00F52D40"/>
    <w:rsid w:val="00F61640"/>
    <w:rsid w:val="00F62D6B"/>
    <w:rsid w:val="00F662F5"/>
    <w:rsid w:val="00F66CE6"/>
    <w:rsid w:val="00F805EF"/>
    <w:rsid w:val="00F938FD"/>
    <w:rsid w:val="00FB619C"/>
    <w:rsid w:val="00FB67D6"/>
    <w:rsid w:val="00FD1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4FBAD09"/>
  <w15:chartTrackingRefBased/>
  <w15:docId w15:val="{0D3CD4F0-F282-458E-B629-DF530D77C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CD31AA"/>
    <w:pPr>
      <w:keepNext/>
      <w:ind w:firstLine="567"/>
      <w:jc w:val="both"/>
      <w:outlineLvl w:val="0"/>
    </w:pPr>
    <w:rPr>
      <w:b/>
      <w:bCs/>
      <w:lang w:val="ru-RU" w:eastAsia="en-US"/>
    </w:rPr>
  </w:style>
  <w:style w:type="paragraph" w:styleId="2">
    <w:name w:val="heading 2"/>
    <w:basedOn w:val="a"/>
    <w:next w:val="a"/>
    <w:qFormat/>
    <w:rsid w:val="003D55E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Подзаголовок1"/>
    <w:rsid w:val="00A6726A"/>
    <w:rPr>
      <w:b/>
      <w:bCs/>
      <w:sz w:val="21"/>
      <w:szCs w:val="21"/>
    </w:rPr>
  </w:style>
  <w:style w:type="paragraph" w:styleId="a4">
    <w:name w:val="Normal (Web)"/>
    <w:basedOn w:val="a"/>
    <w:rsid w:val="008D6CBD"/>
    <w:pPr>
      <w:spacing w:before="100" w:beforeAutospacing="1" w:after="100" w:afterAutospacing="1"/>
    </w:pPr>
    <w:rPr>
      <w:lang w:val="ru-RU"/>
    </w:rPr>
  </w:style>
  <w:style w:type="character" w:styleId="a5">
    <w:name w:val="Strong"/>
    <w:qFormat/>
    <w:rsid w:val="008D6CBD"/>
    <w:rPr>
      <w:b/>
      <w:bCs/>
    </w:rPr>
  </w:style>
  <w:style w:type="character" w:styleId="a6">
    <w:name w:val="Emphasis"/>
    <w:qFormat/>
    <w:rsid w:val="008D6CB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29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4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4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1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344</Words>
  <Characters>196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SRM 247, TriangleType</vt:lpstr>
    </vt:vector>
  </TitlesOfParts>
  <Company>HOME</Company>
  <LinksUpToDate>false</LinksUpToDate>
  <CharactersWithSpaces>2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6</cp:revision>
  <dcterms:created xsi:type="dcterms:W3CDTF">2025-12-23T12:49:00Z</dcterms:created>
  <dcterms:modified xsi:type="dcterms:W3CDTF">2025-12-23T13:03:00Z</dcterms:modified>
</cp:coreProperties>
</file>